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86" r:id="rId1"/>
  </p:sldMasterIdLst>
  <p:notesMasterIdLst>
    <p:notesMasterId r:id="rId22"/>
  </p:notesMasterIdLst>
  <p:sldIdLst>
    <p:sldId id="275" r:id="rId2"/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7" d="100"/>
          <a:sy n="67" d="100"/>
        </p:scale>
        <p:origin x="534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C78730C-95AD-4B01-8D82-7BCC5E3C1437}" type="datetimeFigureOut">
              <a:rPr lang="ru-RU" smtClean="0"/>
              <a:t>28.03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09FCCF4-EF80-4FF1-BED5-18809632EE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600178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FCCF4-EF80-4FF1-BED5-18809632EEC7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82748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FCCF4-EF80-4FF1-BED5-18809632EEC7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965869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3504" y="770467"/>
            <a:ext cx="10782300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800" spc="-120" baseline="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67512" y="4206876"/>
            <a:ext cx="9228201" cy="1645920"/>
          </a:xfrm>
        </p:spPr>
        <p:txBody>
          <a:bodyPr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80000"/>
                  </a:srgbClr>
                </a:solidFill>
              </a:defRPr>
            </a:lvl1pPr>
          </a:lstStyle>
          <a:p>
            <a:fld id="{5DA1808E-80E1-4999-AB23-B8046D4DC133}" type="datetime1">
              <a:rPr lang="ru-RU" smtClean="0"/>
              <a:t>28.03.2022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80000"/>
                  </a:srgbClr>
                </a:solidFill>
              </a:defRPr>
            </a:lvl1pPr>
          </a:lstStyle>
          <a:p>
            <a:r>
              <a:rPr lang="ru-RU"/>
              <a:t>Версия 1.0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25000"/>
                  </a:srgbClr>
                </a:solidFill>
              </a:defRPr>
            </a:lvl1pPr>
          </a:lstStyle>
          <a:p>
            <a:fld id="{1A56780D-2E2E-4D00-BC12-3708A07F1AB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3670880"/>
      </p:ext>
    </p:extLst>
  </p:cSld>
  <p:clrMapOvr>
    <a:masterClrMapping/>
  </p:clrMapOvr>
  <p:transition spd="slow"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54142-58A9-4C02-B861-06B36C44B2C6}" type="datetime1">
              <a:rPr lang="ru-RU" smtClean="0"/>
              <a:t>28.03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6780D-2E2E-4D00-BC12-3708A07F1AB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63842904"/>
      </p:ext>
    </p:extLst>
  </p:cSld>
  <p:clrMapOvr>
    <a:masterClrMapping/>
  </p:clrMapOvr>
  <p:transition spd="slow"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43950" y="695325"/>
            <a:ext cx="2628900" cy="48006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1525" y="714375"/>
            <a:ext cx="7734300" cy="540067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1065A3-BC2D-4C57-9F71-1CF8850B294C}" type="datetime1">
              <a:rPr lang="ru-RU" smtClean="0"/>
              <a:t>28.03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6780D-2E2E-4D00-BC12-3708A07F1AB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8967492"/>
      </p:ext>
    </p:extLst>
  </p:cSld>
  <p:clrMapOvr>
    <a:masterClrMapping/>
  </p:clrMapOvr>
  <p:transition spd="slow"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C8A617-C13F-4BAF-84B1-896650FDBAA5}" type="datetime1">
              <a:rPr lang="ru-RU" smtClean="0"/>
              <a:t>28.03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6780D-2E2E-4D00-BC12-3708A07F1AB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2700246"/>
      </p:ext>
    </p:extLst>
  </p:cSld>
  <p:clrMapOvr>
    <a:masterClrMapping/>
  </p:clrMapOvr>
  <p:transition spd="slow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3504" y="767419"/>
            <a:ext cx="10780776" cy="3355848"/>
          </a:xfrm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800" b="0" baseline="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67512" y="4204209"/>
            <a:ext cx="9226296" cy="1645920"/>
          </a:xfrm>
        </p:spPr>
        <p:txBody>
          <a:bodyPr anchor="t">
            <a:normAutofit/>
          </a:bodyPr>
          <a:lstStyle>
            <a:lvl1pPr marL="0" indent="0">
              <a:buNone/>
              <a:defRPr sz="32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5F5325-868C-444D-97CF-0014375C4431}" type="datetime1">
              <a:rPr lang="ru-RU" smtClean="0"/>
              <a:t>28.03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6780D-2E2E-4D00-BC12-3708A07F1AB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80670358"/>
      </p:ext>
    </p:extLst>
  </p:cSld>
  <p:clrMapOvr>
    <a:masterClrMapping/>
  </p:clrMapOvr>
  <p:transition spd="slow"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6656" y="1998134"/>
            <a:ext cx="4663440" cy="376732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11330" y="1998134"/>
            <a:ext cx="4663440" cy="376732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4B708F-5F3F-49EE-BFA7-223307CEAE0C}" type="datetime1">
              <a:rPr lang="ru-RU" smtClean="0"/>
              <a:t>28.03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6780D-2E2E-4D00-BC12-3708A07F1AB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67512705"/>
      </p:ext>
    </p:extLst>
  </p:cSld>
  <p:clrMapOvr>
    <a:masterClrMapping/>
  </p:clrMapOvr>
  <p:transition spd="slow"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040467"/>
            <a:ext cx="4663440" cy="723400"/>
          </a:xfrm>
        </p:spPr>
        <p:txBody>
          <a:bodyPr anchor="ctr">
            <a:normAutofit/>
          </a:bodyPr>
          <a:lstStyle>
            <a:lvl1pPr marL="0" indent="0">
              <a:buNone/>
              <a:defRPr sz="2200" b="0" cap="all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6656" y="2753084"/>
            <a:ext cx="4663440" cy="32004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07608" y="2038435"/>
            <a:ext cx="4663440" cy="722376"/>
          </a:xfrm>
        </p:spPr>
        <p:txBody>
          <a:bodyPr anchor="ctr">
            <a:normAutofit/>
          </a:bodyPr>
          <a:lstStyle>
            <a:lvl1pPr marL="0" indent="0">
              <a:buNone/>
              <a:defRPr sz="2200" b="0" cap="all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07608" y="2750990"/>
            <a:ext cx="4663440" cy="32004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2BFDE2-16A7-4760-AC89-7848E022F489}" type="datetime1">
              <a:rPr lang="ru-RU" smtClean="0"/>
              <a:t>28.03.2022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6780D-2E2E-4D00-BC12-3708A07F1AB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6654339"/>
      </p:ext>
    </p:extLst>
  </p:cSld>
  <p:clrMapOvr>
    <a:masterClrMapping/>
  </p:clrMapOvr>
  <p:transition spd="slow">
    <p:random/>
  </p:transition>
  <p:hf hd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3DCB2D-2BDE-44C2-8DDF-BB5A841DB0DC}" type="datetime1">
              <a:rPr lang="ru-RU" smtClean="0"/>
              <a:t>28.03.2022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6780D-2E2E-4D00-BC12-3708A07F1AB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78387782"/>
      </p:ext>
    </p:extLst>
  </p:cSld>
  <p:clrMapOvr>
    <a:masterClrMapping/>
  </p:clrMapOvr>
  <p:transition spd="slow"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D4AB16-0723-4953-A09A-EB1C4451637F}" type="datetime1">
              <a:rPr lang="ru-RU" smtClean="0"/>
              <a:t>28.03.2022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6780D-2E2E-4D00-BC12-3708A07F1AB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21756896"/>
      </p:ext>
    </p:extLst>
  </p:cSld>
  <p:clrMapOvr>
    <a:masterClrMapping/>
  </p:clrMapOvr>
  <p:transition spd="slow"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7620000" y="0"/>
            <a:ext cx="457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8261404" y="542282"/>
            <a:ext cx="338328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400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762000"/>
            <a:ext cx="60960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75982" y="2511813"/>
            <a:ext cx="339852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2269B6-0771-4470-B11D-F9C46573255D}" type="datetime1">
              <a:rPr lang="ru-RU" smtClean="0"/>
              <a:t>28.03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20000"/>
                  </a:srgbClr>
                </a:solidFill>
              </a:defRPr>
            </a:lvl1pPr>
          </a:lstStyle>
          <a:p>
            <a:fld id="{1A56780D-2E2E-4D00-BC12-3708A07F1AB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10787220"/>
      </p:ext>
    </p:extLst>
  </p:cSld>
  <p:clrMapOvr>
    <a:masterClrMapping/>
  </p:clrMapOvr>
  <p:transition spd="slow"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9224" y="5418667"/>
            <a:ext cx="10780776" cy="613283"/>
          </a:xfrm>
        </p:spPr>
        <p:txBody>
          <a:bodyPr anchor="b">
            <a:normAutofit/>
          </a:bodyPr>
          <a:lstStyle>
            <a:lvl1pPr>
              <a:defRPr sz="3200" b="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2192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6656" y="5909735"/>
            <a:ext cx="9229344" cy="533400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80000"/>
                  </a:srgbClr>
                </a:solidFill>
              </a:defRPr>
            </a:lvl1pPr>
          </a:lstStyle>
          <a:p>
            <a:fld id="{85F8153C-E22B-4C47-B735-173DE188F866}" type="datetime1">
              <a:rPr lang="ru-RU" smtClean="0"/>
              <a:t>28.03.2022</a:t>
            </a:fld>
            <a:endParaRPr lang="ru-RU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80000"/>
                  </a:srgbClr>
                </a:solidFill>
              </a:defRPr>
            </a:lvl1pPr>
          </a:lstStyle>
          <a:p>
            <a:endParaRPr lang="ru-RU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25000"/>
                  </a:srgbClr>
                </a:solidFill>
              </a:defRPr>
            </a:lvl1pPr>
          </a:lstStyle>
          <a:p>
            <a:fld id="{1A56780D-2E2E-4D00-BC12-3708A07F1AB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1479735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57224" y="499533"/>
            <a:ext cx="10772775" cy="16581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011680"/>
            <a:ext cx="10753725" cy="376618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85800" y="6412447"/>
            <a:ext cx="4114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80000"/>
                  </a:schemeClr>
                </a:solidFill>
              </a:defRPr>
            </a:lvl1pPr>
          </a:lstStyle>
          <a:p>
            <a:fld id="{8F2BFDE2-16A7-4760-AC89-7848E022F489}" type="datetime1">
              <a:rPr lang="ru-RU" smtClean="0"/>
              <a:t>28.03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554697"/>
            <a:ext cx="50292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80000"/>
                  </a:schemeClr>
                </a:solidFill>
              </a:defRPr>
            </a:lvl1pPr>
          </a:lstStyle>
          <a:p>
            <a:r>
              <a:rPr lang="ru-RU"/>
              <a:t>Версия 1.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63926" y="5876412"/>
            <a:ext cx="2926080" cy="139703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0300" b="0">
                <a:ln>
                  <a:noFill/>
                </a:ln>
                <a:solidFill>
                  <a:schemeClr val="accent1">
                    <a:alpha val="25000"/>
                  </a:schemeClr>
                </a:solidFill>
                <a:latin typeface="+mj-lt"/>
              </a:defRPr>
            </a:lvl1pPr>
          </a:lstStyle>
          <a:p>
            <a:fld id="{1A56780D-2E2E-4D00-BC12-3708A07F1AB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653891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7" r:id="rId1"/>
    <p:sldLayoutId id="2147483888" r:id="rId2"/>
    <p:sldLayoutId id="2147483889" r:id="rId3"/>
    <p:sldLayoutId id="2147483890" r:id="rId4"/>
    <p:sldLayoutId id="2147483891" r:id="rId5"/>
    <p:sldLayoutId id="2147483892" r:id="rId6"/>
    <p:sldLayoutId id="2147483893" r:id="rId7"/>
    <p:sldLayoutId id="2147483894" r:id="rId8"/>
    <p:sldLayoutId id="2147483895" r:id="rId9"/>
    <p:sldLayoutId id="2147483896" r:id="rId10"/>
    <p:sldLayoutId id="2147483897" r:id="rId11"/>
  </p:sldLayoutIdLst>
  <p:transition spd="slow">
    <p:random/>
  </p:transition>
  <p:hf hdr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5400" kern="1200" spc="-120" baseline="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85000"/>
        </a:lnSpc>
        <a:spcBef>
          <a:spcPts val="1300"/>
        </a:spcBef>
        <a:buFont typeface="Arial" pitchFamily="34" charset="0"/>
        <a:buChar char=" 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347472" indent="-3429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548640" indent="-54864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2000" i="1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822960" indent="-82296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097280" indent="-109728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0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1F321D5-771A-42E7-B627-24951EA69D2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sz="4800" dirty="0"/>
              <a:t>Отчет о выполнении конкурсного задания системным программистом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E9A1F3F6-CE71-4BA3-8A37-CF437F0B07B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/>
              <a:t>Команды №5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BD6B774-22B2-4F4A-8B65-375A3BDA53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6CECD8-F553-4D66-A809-871A82768507}" type="datetime1">
              <a:rPr lang="ru-RU" smtClean="0"/>
              <a:t>28.03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85EAF25-4308-4F3D-8908-6F60E9D38A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514A0DE1-7982-4157-BEFF-B72BE0F33B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63926" y="5400448"/>
            <a:ext cx="2926080" cy="1397039"/>
          </a:xfrm>
        </p:spPr>
        <p:txBody>
          <a:bodyPr/>
          <a:lstStyle/>
          <a:p>
            <a:r>
              <a:rPr lang="ru-RU" sz="4400" dirty="0"/>
              <a:t>Слайд </a:t>
            </a:r>
            <a:fld id="{1A56780D-2E2E-4D00-BC12-3708A07F1AB9}" type="slidenum">
              <a:rPr lang="ru-RU" sz="4400" smtClean="0"/>
              <a:t>1</a:t>
            </a:fld>
            <a:endParaRPr lang="ru-RU" sz="4400" dirty="0"/>
          </a:p>
        </p:txBody>
      </p:sp>
    </p:spTree>
    <p:extLst>
      <p:ext uri="{BB962C8B-B14F-4D97-AF65-F5344CB8AC3E}">
        <p14:creationId xmlns:p14="http://schemas.microsoft.com/office/powerpoint/2010/main" val="1555667668"/>
      </p:ext>
    </p:extLst>
  </p:cSld>
  <p:clrMapOvr>
    <a:masterClrMapping/>
  </p:clrMapOvr>
  <p:transition spd="slow"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Калибровка </a:t>
            </a:r>
            <a:r>
              <a:rPr lang="ru-RU" dirty="0" err="1"/>
              <a:t>ДУСа</a:t>
            </a:r>
            <a:endParaRPr lang="ru-RU" dirty="0"/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2704571" y="2011363"/>
            <a:ext cx="6697132" cy="3767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Дата 2">
            <a:extLst>
              <a:ext uri="{FF2B5EF4-FFF2-40B4-BE49-F238E27FC236}">
                <a16:creationId xmlns:a16="http://schemas.microsoft.com/office/drawing/2014/main" id="{1E2F7935-1F9A-473A-A8B7-B1117AA2A3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1DE91D-8FDB-4803-8FF7-82638AB1A534}" type="datetime1">
              <a:rPr lang="ru-RU" smtClean="0"/>
              <a:t>28.03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E661526E-6E4E-4D2E-82EF-C302BD0A1F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2CA25B3-1698-49CD-A052-BB77BA27FD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1A56780D-2E2E-4D00-BC12-3708A07F1AB9}" type="slidenum">
              <a:rPr lang="ru-RU" smtClean="0"/>
              <a:t>10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0" y="6211669"/>
            <a:ext cx="12192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Вывод: Для калибровки </a:t>
            </a:r>
            <a:r>
              <a:rPr lang="ru-RU" dirty="0" err="1"/>
              <a:t>ДУСа</a:t>
            </a:r>
            <a:r>
              <a:rPr lang="ru-RU" dirty="0"/>
              <a:t> необходимо его значения умножить на 0,00875 и таким образом мы получим его значения в </a:t>
            </a:r>
            <a:r>
              <a:rPr lang="ru-RU" dirty="0" err="1"/>
              <a:t>гр</a:t>
            </a:r>
            <a:r>
              <a:rPr lang="ru-RU" dirty="0"/>
              <a:t>/с</a:t>
            </a:r>
          </a:p>
          <a:p>
            <a:pPr algn="ctr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95637667"/>
      </p:ext>
    </p:extLst>
  </p:cSld>
  <p:clrMapOvr>
    <a:masterClrMapping/>
  </p:clrMapOvr>
  <p:transition spd="slow"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Калибровка магнитометра</a:t>
            </a:r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2704571" y="2011363"/>
            <a:ext cx="6697132" cy="3767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Дата 2">
            <a:extLst>
              <a:ext uri="{FF2B5EF4-FFF2-40B4-BE49-F238E27FC236}">
                <a16:creationId xmlns:a16="http://schemas.microsoft.com/office/drawing/2014/main" id="{20BF0BCE-62AB-41BC-8E50-EEB60C6A4A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F6CAFD-3202-4EE9-AC6E-DE81058C26FF}" type="datetime1">
              <a:rPr lang="ru-RU" smtClean="0"/>
              <a:t>28.03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783E706-0E11-46D6-892D-A26775B29E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A71DFDC-AA37-40B0-9C1A-C3DFAC46C4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1A56780D-2E2E-4D00-BC12-3708A07F1AB9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3802189"/>
      </p:ext>
    </p:extLst>
  </p:cSld>
  <p:clrMapOvr>
    <a:masterClrMapping/>
  </p:clrMapOvr>
  <p:transition spd="slow">
    <p:rand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dirty="0"/>
              <a:t>Результат калибровки магнитометра</a:t>
            </a:r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 cstate="print"/>
          <a:srcRect l="32276" t="17515" r="31540" b="22607"/>
          <a:stretch>
            <a:fillRect/>
          </a:stretch>
        </p:blipFill>
        <p:spPr bwMode="auto">
          <a:xfrm>
            <a:off x="0" y="2229394"/>
            <a:ext cx="5625737" cy="46286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Дата 2">
            <a:extLst>
              <a:ext uri="{FF2B5EF4-FFF2-40B4-BE49-F238E27FC236}">
                <a16:creationId xmlns:a16="http://schemas.microsoft.com/office/drawing/2014/main" id="{95433BA5-4AC0-4374-B189-9BAA1080A7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9E277-6D62-4ADC-BE74-17DA8837FDCE}" type="datetime1">
              <a:rPr lang="ru-RU" smtClean="0"/>
              <a:t>28.03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9D31CB4-4958-423C-AC3B-D979B6491C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E742B778-48ED-4FD5-9806-DF797D263A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1A56780D-2E2E-4D00-BC12-3708A07F1AB9}" type="slidenum">
              <a:rPr lang="ru-RU" smtClean="0"/>
              <a:t>12</a:t>
            </a:fld>
            <a:endParaRPr lang="ru-RU"/>
          </a:p>
        </p:txBody>
      </p:sp>
      <p:pic>
        <p:nvPicPr>
          <p:cNvPr id="5" name="Рисунок 4"/>
          <p:cNvPicPr/>
          <p:nvPr/>
        </p:nvPicPr>
        <p:blipFill>
          <a:blip r:embed="rId3" cstate="print"/>
          <a:srcRect l="26543" t="9980" r="21102" b="6517"/>
          <a:stretch>
            <a:fillRect/>
          </a:stretch>
        </p:blipFill>
        <p:spPr bwMode="auto">
          <a:xfrm>
            <a:off x="6522720" y="2229394"/>
            <a:ext cx="5669280" cy="46286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96530466"/>
      </p:ext>
    </p:extLst>
  </p:cSld>
  <p:clrMapOvr>
    <a:masterClrMapping/>
  </p:clrMapOvr>
  <p:transition spd="slow"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Калибровка </a:t>
            </a:r>
            <a:r>
              <a:rPr lang="ru-RU" dirty="0" err="1"/>
              <a:t>солн</a:t>
            </a:r>
            <a:r>
              <a:rPr lang="ru-RU" dirty="0"/>
              <a:t> датчиков</a:t>
            </a:r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 rotWithShape="1">
          <a:blip r:embed="rId3" cstate="print"/>
          <a:stretch/>
        </p:blipFill>
        <p:spPr bwMode="auto">
          <a:xfrm>
            <a:off x="2704571" y="2011363"/>
            <a:ext cx="6697132" cy="3767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Дата 2">
            <a:extLst>
              <a:ext uri="{FF2B5EF4-FFF2-40B4-BE49-F238E27FC236}">
                <a16:creationId xmlns:a16="http://schemas.microsoft.com/office/drawing/2014/main" id="{63FAA28C-9CC0-4E7A-8604-0AF74420B3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E7DC34-A6FF-42C1-97E5-16AB2BFD43EC}" type="datetime1">
              <a:rPr lang="ru-RU" smtClean="0"/>
              <a:t>28.03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1F635C4-3B7A-41E4-8368-AEB7AA1CA2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78ACA05-D252-478A-A204-E39A7047F5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1A56780D-2E2E-4D00-BC12-3708A07F1AB9}" type="slidenum">
              <a:rPr lang="ru-RU" smtClean="0"/>
              <a:t>13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1502370" y="6174377"/>
            <a:ext cx="91872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Для калибровки </a:t>
            </a:r>
            <a:r>
              <a:rPr lang="ru-RU" dirty="0" err="1"/>
              <a:t>солн</a:t>
            </a:r>
            <a:r>
              <a:rPr lang="ru-RU" dirty="0"/>
              <a:t> датчиков нужно два их значения привести к 1 среднему по значению</a:t>
            </a:r>
          </a:p>
        </p:txBody>
      </p:sp>
    </p:spTree>
    <p:extLst>
      <p:ext uri="{BB962C8B-B14F-4D97-AF65-F5344CB8AC3E}">
        <p14:creationId xmlns:p14="http://schemas.microsoft.com/office/powerpoint/2010/main" val="3267610592"/>
      </p:ext>
    </p:extLst>
  </p:cSld>
  <p:clrMapOvr>
    <a:masterClrMapping/>
  </p:clrMapOvr>
  <p:transition spd="slow">
    <p:rand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dirty="0"/>
              <a:t>Результат калибровки </a:t>
            </a:r>
            <a:r>
              <a:rPr lang="ru-RU" dirty="0" err="1"/>
              <a:t>солн</a:t>
            </a:r>
            <a:r>
              <a:rPr lang="ru-RU" dirty="0"/>
              <a:t> датчиков</a:t>
            </a:r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2704571" y="2011363"/>
            <a:ext cx="6697132" cy="3767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Дата 2">
            <a:extLst>
              <a:ext uri="{FF2B5EF4-FFF2-40B4-BE49-F238E27FC236}">
                <a16:creationId xmlns:a16="http://schemas.microsoft.com/office/drawing/2014/main" id="{50DB6DA3-FB0E-4687-9996-AD82B37393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078EFD-5651-41EA-8E73-CABB08F5397A}" type="datetime1">
              <a:rPr lang="ru-RU" smtClean="0"/>
              <a:t>28.03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7F18529-9EE2-455F-8759-F440B71C25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A722924-E6F4-4B51-8599-40400577FE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1A56780D-2E2E-4D00-BC12-3708A07F1AB9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8809106"/>
      </p:ext>
    </p:extLst>
  </p:cSld>
  <p:clrMapOvr>
    <a:masterClrMapping/>
  </p:clrMapOvr>
  <p:transition spd="slow">
    <p:rand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dirty="0"/>
              <a:t>Блок-схема работы всех систем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0000D540-0E62-45B9-AFF8-0F0AFD31B2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0F07B6-904F-4787-9D01-DF2D4864F075}" type="datetime1">
              <a:rPr lang="ru-RU" smtClean="0"/>
              <a:t>28.03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4CFF06C6-A651-4BA9-A976-0CBD037294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3866811-7599-4708-968F-EF54126949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1A56780D-2E2E-4D00-BC12-3708A07F1AB9}" type="slidenum">
              <a:rPr lang="ru-RU" smtClean="0"/>
              <a:t>15</a:t>
            </a:fld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5189272" y="22479"/>
            <a:ext cx="866919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3703893"/>
              </p:ext>
            </p:extLst>
          </p:nvPr>
        </p:nvGraphicFramePr>
        <p:xfrm>
          <a:off x="3344745" y="1690688"/>
          <a:ext cx="5502510" cy="516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3" imgW="6803987" imgH="6397453" progId="Visio.Drawing.11">
                  <p:embed/>
                </p:oleObj>
              </mc:Choice>
              <mc:Fallback>
                <p:oleObj name="Visio" r:id="rId3" imgW="6803987" imgH="63974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4745" y="1690688"/>
                        <a:ext cx="5502510" cy="5167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5946020"/>
      </p:ext>
    </p:extLst>
  </p:cSld>
  <p:clrMapOvr>
    <a:masterClrMapping/>
  </p:clrMapOvr>
  <p:transition spd="slow">
    <p:rand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dirty="0"/>
              <a:t>Блок-схема работы системы стабилизации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7E74683F-9530-41C0-B9A4-78A359D51C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A1011-40B9-4469-95E6-184D38CC0ECA}" type="datetime1">
              <a:rPr lang="ru-RU" smtClean="0"/>
              <a:t>28.03.2022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8BF30D1B-2718-4844-AE04-5D78B0F747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4FFE2539-BE97-4A6E-8D17-303E8E2A89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1A56780D-2E2E-4D00-BC12-3708A07F1AB9}" type="slidenum">
              <a:rPr lang="ru-RU" smtClean="0"/>
              <a:t>16</a:t>
            </a:fld>
            <a:endParaRPr lang="ru-RU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835153" y="-9587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1301818"/>
              </p:ext>
            </p:extLst>
          </p:nvPr>
        </p:nvGraphicFramePr>
        <p:xfrm>
          <a:off x="4119155" y="1290755"/>
          <a:ext cx="3003894" cy="5628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3" imgW="4219850" imgH="7908052" progId="Visio.Drawing.11">
                  <p:embed/>
                </p:oleObj>
              </mc:Choice>
              <mc:Fallback>
                <p:oleObj name="Visio" r:id="rId3" imgW="4219850" imgH="790805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9155" y="1290755"/>
                        <a:ext cx="3003894" cy="56282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9138937"/>
      </p:ext>
    </p:extLst>
  </p:cSld>
  <p:clrMapOvr>
    <a:masterClrMapping/>
  </p:clrMapOvr>
  <p:transition spd="slow">
    <p:rand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Блок-схема работы системы ориентации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43D26C07-686C-4BCD-8262-97088E1998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6E7D5D-8E09-426B-B669-2967CC9905FA}" type="datetime1">
              <a:rPr lang="ru-RU" smtClean="0"/>
              <a:t>28.03.2022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54A2DD26-7526-4E5D-9D81-5058473FD7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730D2946-7E46-4B95-BABE-DC22AB78FD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1A56780D-2E2E-4D00-BC12-3708A07F1AB9}" type="slidenum">
              <a:rPr lang="ru-RU" smtClean="0"/>
              <a:t>17</a:t>
            </a:fld>
            <a:endParaRPr lang="ru-RU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595154" y="95794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0174993"/>
              </p:ext>
            </p:extLst>
          </p:nvPr>
        </p:nvGraphicFramePr>
        <p:xfrm>
          <a:off x="2117736" y="1421673"/>
          <a:ext cx="2606084" cy="5436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Visio" r:id="rId3" imgW="4250046" imgH="8854880" progId="Visio.Drawing.11">
                  <p:embed/>
                </p:oleObj>
              </mc:Choice>
              <mc:Fallback>
                <p:oleObj name="Visio" r:id="rId3" imgW="4250046" imgH="88548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7736" y="1421673"/>
                        <a:ext cx="2606084" cy="54363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 flipV="1">
            <a:off x="8904058" y="1177093"/>
            <a:ext cx="96265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5764893"/>
              </p:ext>
            </p:extLst>
          </p:nvPr>
        </p:nvGraphicFramePr>
        <p:xfrm>
          <a:off x="6442476" y="1446108"/>
          <a:ext cx="2090105" cy="5415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Visio" r:id="rId5" imgW="2194560" imgH="5683514" progId="Visio.Drawing.11">
                  <p:embed/>
                </p:oleObj>
              </mc:Choice>
              <mc:Fallback>
                <p:oleObj name="Visio" r:id="rId5" imgW="2194560" imgH="568351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2476" y="1446108"/>
                        <a:ext cx="2090105" cy="54158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150547"/>
      </p:ext>
    </p:extLst>
  </p:cSld>
  <p:clrMapOvr>
    <a:masterClrMapping/>
  </p:clrMapOvr>
  <p:transition spd="slow">
    <p:rand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dirty="0"/>
              <a:t>Блок-схема работы полезной нагрузки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04130C25-4FB1-464F-874E-F6F69ACEDE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784A6B-D520-4AE6-8CC3-4963D609B412}" type="datetime1">
              <a:rPr lang="ru-RU" smtClean="0"/>
              <a:t>28.03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51D705B7-9D8A-49A1-A14C-9E7794392A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BECC4A1-B9E9-4C26-820B-DD33199189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1A56780D-2E2E-4D00-BC12-3708A07F1AB9}" type="slidenum">
              <a:rPr lang="ru-RU" smtClean="0"/>
              <a:t>18</a:t>
            </a:fld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701143" y="16906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0008617"/>
              </p:ext>
            </p:extLst>
          </p:nvPr>
        </p:nvGraphicFramePr>
        <p:xfrm>
          <a:off x="3361191" y="1690688"/>
          <a:ext cx="5469618" cy="4898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3" imgW="4813572" imgH="4308238" progId="Visio.Drawing.11">
                  <p:embed/>
                </p:oleObj>
              </mc:Choice>
              <mc:Fallback>
                <p:oleObj name="Visio" r:id="rId3" imgW="4813572" imgH="43082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1191" y="1690688"/>
                        <a:ext cx="5469618" cy="48981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327488"/>
      </p:ext>
    </p:extLst>
  </p:cSld>
  <p:clrMapOvr>
    <a:masterClrMapping/>
  </p:clrMapOvr>
  <p:transition spd="slow">
    <p:rand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dirty="0"/>
              <a:t>Блок-схема работы всех систем спутника(подробно)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EFCBF005-29FE-4178-BE0D-33A6807156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E8FC7B-8434-4F2B-B4CD-D86C6FE19798}" type="datetime1">
              <a:rPr lang="ru-RU" smtClean="0"/>
              <a:t>28.03.2022</a:t>
            </a:fld>
            <a:endParaRPr lang="ru-RU"/>
          </a:p>
        </p:txBody>
      </p:sp>
      <p:sp>
        <p:nvSpPr>
          <p:cNvPr id="10" name="Нижний колонтитул 9">
            <a:extLst>
              <a:ext uri="{FF2B5EF4-FFF2-40B4-BE49-F238E27FC236}">
                <a16:creationId xmlns:a16="http://schemas.microsoft.com/office/drawing/2014/main" id="{848BE220-9BC9-4166-9EC1-AAB3102838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11" name="Номер слайда 10">
            <a:extLst>
              <a:ext uri="{FF2B5EF4-FFF2-40B4-BE49-F238E27FC236}">
                <a16:creationId xmlns:a16="http://schemas.microsoft.com/office/drawing/2014/main" id="{05FFE7E2-7108-482A-87B5-E034DC0B84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1A56780D-2E2E-4D00-BC12-3708A07F1AB9}" type="slidenum">
              <a:rPr lang="ru-RU" smtClean="0"/>
              <a:t>19</a:t>
            </a:fld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1959427"/>
            <a:ext cx="80686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7762340"/>
              </p:ext>
            </p:extLst>
          </p:nvPr>
        </p:nvGraphicFramePr>
        <p:xfrm>
          <a:off x="0" y="1959428"/>
          <a:ext cx="4397829" cy="4745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5" name="Visio" r:id="rId3" imgW="7324557" imgH="7908052" progId="Visio.Drawing.11">
                  <p:embed/>
                </p:oleObj>
              </mc:Choice>
              <mc:Fallback>
                <p:oleObj name="Visio" r:id="rId3" imgW="7324557" imgH="790805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59428"/>
                        <a:ext cx="4397829" cy="47455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600302" y="1959425"/>
            <a:ext cx="75042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1761926"/>
              </p:ext>
            </p:extLst>
          </p:nvPr>
        </p:nvGraphicFramePr>
        <p:xfrm>
          <a:off x="4663544" y="2005144"/>
          <a:ext cx="2473280" cy="55297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" name="Visio" r:id="rId5" imgW="4105869" imgH="9178549" progId="Visio.Drawing.11">
                  <p:embed/>
                </p:oleObj>
              </mc:Choice>
              <mc:Fallback>
                <p:oleObj name="Visio" r:id="rId5" imgW="4105869" imgH="917854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3544" y="2005144"/>
                        <a:ext cx="2473280" cy="55297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7602583" y="1959422"/>
            <a:ext cx="83976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6737383"/>
              </p:ext>
            </p:extLst>
          </p:nvPr>
        </p:nvGraphicFramePr>
        <p:xfrm>
          <a:off x="7602583" y="1959423"/>
          <a:ext cx="4397829" cy="39156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7" name="Visio" r:id="rId7" imgW="6388466" imgH="5683514" progId="Visio.Drawing.11">
                  <p:embed/>
                </p:oleObj>
              </mc:Choice>
              <mc:Fallback>
                <p:oleObj name="Visio" r:id="rId7" imgW="6388466" imgH="568351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2583" y="1959423"/>
                        <a:ext cx="4397829" cy="39156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6128065"/>
      </p:ext>
    </p:extLst>
  </p:cSld>
  <p:clrMapOvr>
    <a:masterClrMapping/>
  </p:clrMapOvr>
  <p:transition spd="slow"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400" dirty="0"/>
              <a:t>Код проверки </a:t>
            </a:r>
            <a:r>
              <a:rPr lang="ru-RU" sz="4400" dirty="0" err="1"/>
              <a:t>ДУСа</a:t>
            </a:r>
            <a:endParaRPr lang="ru-RU" sz="4400" dirty="0"/>
          </a:p>
        </p:txBody>
      </p:sp>
      <p:pic>
        <p:nvPicPr>
          <p:cNvPr id="11" name="Объект 10">
            <a:extLst>
              <a:ext uri="{FF2B5EF4-FFF2-40B4-BE49-F238E27FC236}">
                <a16:creationId xmlns:a16="http://schemas.microsoft.com/office/drawing/2014/main" id="{F3B03FC0-3F61-4352-B480-8E237837AE4D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2704571" y="2011363"/>
            <a:ext cx="6697132" cy="3767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Дата 4">
            <a:extLst>
              <a:ext uri="{FF2B5EF4-FFF2-40B4-BE49-F238E27FC236}">
                <a16:creationId xmlns:a16="http://schemas.microsoft.com/office/drawing/2014/main" id="{E284FDE3-FD85-4DB0-A753-915F97F911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99861-E609-4705-81AF-975289BE56CC}" type="datetime1">
              <a:rPr lang="ru-RU" smtClean="0"/>
              <a:t>28.03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6DB9B6B6-4297-4E77-9546-EEEEBC791E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D440DC15-BCA2-43A9-8663-54E27876E5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1A56780D-2E2E-4D00-BC12-3708A07F1AB9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18208452"/>
      </p:ext>
    </p:extLst>
  </p:cSld>
  <p:clrMapOvr>
    <a:masterClrMapping/>
  </p:clrMapOvr>
  <p:transition spd="slow">
    <p:rand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Установлены все программы 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704571" y="2011363"/>
            <a:ext cx="6697132" cy="3767137"/>
          </a:xfrm>
          <a:prstGeom prst="rect">
            <a:avLst/>
          </a:prstGeom>
        </p:spPr>
      </p:pic>
      <p:sp>
        <p:nvSpPr>
          <p:cNvPr id="3" name="Дата 2">
            <a:extLst>
              <a:ext uri="{FF2B5EF4-FFF2-40B4-BE49-F238E27FC236}">
                <a16:creationId xmlns:a16="http://schemas.microsoft.com/office/drawing/2014/main" id="{B6BF58C2-6CBD-4269-8EFA-48DE289095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A1B56-040A-4FB1-942D-A87BE7951A3D}" type="datetime1">
              <a:rPr lang="ru-RU" smtClean="0"/>
              <a:t>28.03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B7CC33A-88D5-4574-9672-B837E4B927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600542B-E6C9-4435-A800-8F1A93484E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1A56780D-2E2E-4D00-BC12-3708A07F1AB9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5085347"/>
      </p:ext>
    </p:extLst>
  </p:cSld>
  <p:clrMapOvr>
    <a:masterClrMapping/>
  </p:clrMapOvr>
  <p:transition spd="slow"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Код проверки магнитометра</a:t>
            </a:r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2704571" y="2011363"/>
            <a:ext cx="6697132" cy="3767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Дата 2">
            <a:extLst>
              <a:ext uri="{FF2B5EF4-FFF2-40B4-BE49-F238E27FC236}">
                <a16:creationId xmlns:a16="http://schemas.microsoft.com/office/drawing/2014/main" id="{E02B6D7E-CE57-4439-877B-33AC98C95F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49E651-8E49-443E-AEB4-EDB42C64490A}" type="datetime1">
              <a:rPr lang="ru-RU" smtClean="0"/>
              <a:t>28.03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7F86388-EFA9-4BD1-A16B-21DDBDE9A2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3EC369F-2A7C-4A7C-9374-2866C89357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1A56780D-2E2E-4D00-BC12-3708A07F1AB9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3092981"/>
      </p:ext>
    </p:extLst>
  </p:cSld>
  <p:clrMapOvr>
    <a:masterClrMapping/>
  </p:clrMapOvr>
  <p:transition spd="slow"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dirty="0"/>
              <a:t>Код проверки </a:t>
            </a:r>
            <a:r>
              <a:rPr lang="ru-RU" dirty="0" err="1"/>
              <a:t>солн.датчиков</a:t>
            </a:r>
            <a:r>
              <a:rPr lang="ru-RU" dirty="0"/>
              <a:t> (1-4)</a:t>
            </a:r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2704571" y="2011363"/>
            <a:ext cx="6697132" cy="3767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Дата 2">
            <a:extLst>
              <a:ext uri="{FF2B5EF4-FFF2-40B4-BE49-F238E27FC236}">
                <a16:creationId xmlns:a16="http://schemas.microsoft.com/office/drawing/2014/main" id="{130FC80C-1906-445E-8FD1-8D2971F2FD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59772F-B99A-4B5F-B543-06BA002DCDD4}" type="datetime1">
              <a:rPr lang="ru-RU" smtClean="0"/>
              <a:t>28.03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C9FB8B5-ADAD-4B8C-BE0E-0B7230DC43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3AC4573-DECC-4F2D-82AE-D102AA90E8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1A56780D-2E2E-4D00-BC12-3708A07F1AB9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5681413"/>
      </p:ext>
    </p:extLst>
  </p:cSld>
  <p:clrMapOvr>
    <a:masterClrMapping/>
  </p:clrMapOvr>
  <p:transition spd="slow">
    <p:rand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Код проверки маховика</a:t>
            </a:r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2704571" y="2011363"/>
            <a:ext cx="6697132" cy="3767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Дата 2">
            <a:extLst>
              <a:ext uri="{FF2B5EF4-FFF2-40B4-BE49-F238E27FC236}">
                <a16:creationId xmlns:a16="http://schemas.microsoft.com/office/drawing/2014/main" id="{F115C9B5-5861-46AF-B184-4C246E47E5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5A3F1F-2071-401A-A331-F2B49BDAB7D9}" type="datetime1">
              <a:rPr lang="ru-RU" smtClean="0"/>
              <a:t>28.03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9D4971F-4566-41FA-BE95-886133D1E6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73AD6AE-9823-42DA-8115-9D605F4D43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1A56780D-2E2E-4D00-BC12-3708A07F1AB9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07385065"/>
      </p:ext>
    </p:extLst>
  </p:cSld>
  <p:clrMapOvr>
    <a:masterClrMapping/>
  </p:clrMapOvr>
  <p:transition spd="slow">
    <p:rand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Код проверки камеры </a:t>
            </a:r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2704571" y="2011363"/>
            <a:ext cx="6697132" cy="3767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Дата 2">
            <a:extLst>
              <a:ext uri="{FF2B5EF4-FFF2-40B4-BE49-F238E27FC236}">
                <a16:creationId xmlns:a16="http://schemas.microsoft.com/office/drawing/2014/main" id="{BBA9F08D-04B3-4280-8F67-104CBF4DA7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0B0065-3DDA-474D-9729-ED66064C33C6}" type="datetime1">
              <a:rPr lang="ru-RU" smtClean="0"/>
              <a:t>28.03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E416A6B-CE04-490C-A51F-9C82C5315A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EC3F275-E733-4FCF-A28E-E0C678D883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1A56780D-2E2E-4D00-BC12-3708A07F1AB9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7596466"/>
      </p:ext>
    </p:extLst>
  </p:cSld>
  <p:clrMapOvr>
    <a:masterClrMapping/>
  </p:clrMapOvr>
  <p:transition spd="slow"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Результат работы камеры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A3359375-BE8D-4F3F-86CA-0DC7CABD2E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D74D19-A530-4FAF-92A4-EEAED7EC914D}" type="datetime1">
              <a:rPr lang="ru-RU" smtClean="0"/>
              <a:t>28.03.2022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7E65BDC6-705B-49D6-B132-D0E4B6C6B8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3345D44D-AEBF-400C-B61D-10E9197BD7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1A56780D-2E2E-4D00-BC12-3708A07F1AB9}" type="slidenum">
              <a:rPr lang="ru-RU" smtClean="0"/>
              <a:t>7</a:t>
            </a:fld>
            <a:endParaRPr lang="ru-RU"/>
          </a:p>
        </p:txBody>
      </p:sp>
      <p:pic>
        <p:nvPicPr>
          <p:cNvPr id="1026" name="Picture 2" descr="20220118111153-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50" t="1097"/>
          <a:stretch>
            <a:fillRect/>
          </a:stretch>
        </p:blipFill>
        <p:spPr bwMode="auto">
          <a:xfrm>
            <a:off x="2971800" y="1762125"/>
            <a:ext cx="5410200" cy="4522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23785668"/>
      </p:ext>
    </p:extLst>
  </p:cSld>
  <p:clrMapOvr>
    <a:masterClrMapping/>
  </p:clrMapOvr>
  <p:transition spd="slow"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Код проверки УКВ</a:t>
            </a:r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2704571" y="2011363"/>
            <a:ext cx="6697132" cy="3767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Дата 2">
            <a:extLst>
              <a:ext uri="{FF2B5EF4-FFF2-40B4-BE49-F238E27FC236}">
                <a16:creationId xmlns:a16="http://schemas.microsoft.com/office/drawing/2014/main" id="{C720CFC0-1323-4661-8B3A-36794263B3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85A50-6001-4ABB-B227-1BB568C38AAC}" type="datetime1">
              <a:rPr lang="ru-RU" smtClean="0"/>
              <a:t>28.03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4463847-9042-437F-9652-E8C261F6C8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5D466A9-F8C3-4A4C-8E7D-756FDD5788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1A56780D-2E2E-4D00-BC12-3708A07F1AB9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5100471"/>
      </p:ext>
    </p:extLst>
  </p:cSld>
  <p:clrMapOvr>
    <a:masterClrMapping/>
  </p:clrMapOvr>
  <p:transition spd="slow">
    <p:rand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Результат работы УКВ</a:t>
            </a:r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2704571" y="2011363"/>
            <a:ext cx="6697132" cy="3767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Дата 2">
            <a:extLst>
              <a:ext uri="{FF2B5EF4-FFF2-40B4-BE49-F238E27FC236}">
                <a16:creationId xmlns:a16="http://schemas.microsoft.com/office/drawing/2014/main" id="{5E5D17DA-C6C1-45C7-BEE7-92E4CE554A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5CC379-1F1B-4CBE-A52C-7D24F872D2E4}" type="datetime1">
              <a:rPr lang="ru-RU" smtClean="0"/>
              <a:t>28.03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0C1938F-7BC8-421B-893D-C3B9595283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Версия 1.0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1A47B90-2F0F-4C75-9A00-394D365B99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1A56780D-2E2E-4D00-BC12-3708A07F1AB9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4246661"/>
      </p:ext>
    </p:extLst>
  </p:cSld>
  <p:clrMapOvr>
    <a:masterClrMapping/>
  </p:clrMapOvr>
  <p:transition spd="slow">
    <p:random/>
  </p:transition>
</p:sld>
</file>

<file path=ppt/theme/theme1.xml><?xml version="1.0" encoding="utf-8"?>
<a:theme xmlns:a="http://schemas.openxmlformats.org/drawingml/2006/main" name="Метрополия">
  <a:themeElements>
    <a:clrScheme name="Монохромная">
      <a:dk1>
        <a:sysClr val="windowText" lastClr="000000"/>
      </a:dk1>
      <a:lt1>
        <a:srgbClr val="FFFFFF"/>
      </a:lt1>
      <a:dk2>
        <a:srgbClr val="000000"/>
      </a:dk2>
      <a:lt2>
        <a:srgbClr val="FFFFFF"/>
      </a:lt2>
      <a:accent1>
        <a:srgbClr val="000000"/>
      </a:accent1>
      <a:accent2>
        <a:srgbClr val="000000"/>
      </a:accent2>
      <a:accent3>
        <a:srgbClr val="000000"/>
      </a:accent3>
      <a:accent4>
        <a:srgbClr val="000000"/>
      </a:accent4>
      <a:accent5>
        <a:srgbClr val="000000"/>
      </a:accent5>
      <a:accent6>
        <a:srgbClr val="000000"/>
      </a:accent6>
      <a:hlink>
        <a:srgbClr val="000000"/>
      </a:hlink>
      <a:folHlink>
        <a:srgbClr val="000000"/>
      </a:folHlink>
    </a:clrScheme>
    <a:fontScheme name="Охуенная тема">
      <a:majorFont>
        <a:latin typeface="Segoe UI"/>
        <a:ea typeface="Yu Gothic UI Light"/>
        <a:cs typeface=""/>
      </a:majorFont>
      <a:minorFont>
        <a:latin typeface="Segoe UI Semibold"/>
        <a:ea typeface="Yu Mincho Demibold"/>
        <a:cs typeface=""/>
      </a:minorFont>
    </a:fontScheme>
    <a:fmtScheme name="Метрополия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00000"/>
                <a:lumMod val="110000"/>
              </a:schemeClr>
            </a:gs>
            <a:gs pos="50000">
              <a:schemeClr val="phClr">
                <a:tint val="75000"/>
                <a:satMod val="101000"/>
                <a:lumMod val="105000"/>
              </a:schemeClr>
            </a:gs>
            <a:gs pos="100000">
              <a:schemeClr val="phClr">
                <a:tint val="82000"/>
                <a:satMod val="104000"/>
                <a:lumMod val="105000"/>
              </a:schemeClr>
            </a:gs>
          </a:gsLst>
          <a:lin ang="2700000" scaled="0"/>
        </a:gradFill>
        <a:gradFill rotWithShape="1">
          <a:gsLst>
            <a:gs pos="0">
              <a:schemeClr val="phClr">
                <a:tint val="97000"/>
                <a:satMod val="100000"/>
                <a:lumMod val="102000"/>
              </a:schemeClr>
            </a:gs>
            <a:gs pos="50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80000"/>
                <a:satMod val="100000"/>
                <a:lumMod val="99000"/>
              </a:schemeClr>
            </a:gs>
          </a:gsLst>
          <a:lin ang="27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etropolitan" id="{4C5440D6-04D2-4954-96CF-F251137069B2}" vid="{79CFCA13-9412-4290-BB4B-85112F88857B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1[[fn=Метрополия]]</Template>
  <TotalTime>128</TotalTime>
  <Words>199</Words>
  <Application>Microsoft Office PowerPoint</Application>
  <PresentationFormat>Широкоэкранный</PresentationFormat>
  <Paragraphs>85</Paragraphs>
  <Slides>20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0</vt:i4>
      </vt:variant>
    </vt:vector>
  </HeadingPairs>
  <TitlesOfParts>
    <vt:vector size="26" baseType="lpstr">
      <vt:lpstr>Arial</vt:lpstr>
      <vt:lpstr>Calibri</vt:lpstr>
      <vt:lpstr>Segoe UI</vt:lpstr>
      <vt:lpstr>Segoe UI Semibold</vt:lpstr>
      <vt:lpstr>Метрополия</vt:lpstr>
      <vt:lpstr>Visio</vt:lpstr>
      <vt:lpstr>Отчет о выполнении конкурсного задания системным программистом</vt:lpstr>
      <vt:lpstr>Код проверки ДУСа</vt:lpstr>
      <vt:lpstr>Код проверки магнитометра</vt:lpstr>
      <vt:lpstr>Код проверки солн.датчиков (1-4)</vt:lpstr>
      <vt:lpstr>Код проверки маховика</vt:lpstr>
      <vt:lpstr>Код проверки камеры </vt:lpstr>
      <vt:lpstr>Результат работы камеры</vt:lpstr>
      <vt:lpstr>Код проверки УКВ</vt:lpstr>
      <vt:lpstr>Результат работы УКВ</vt:lpstr>
      <vt:lpstr>Калибровка ДУСа</vt:lpstr>
      <vt:lpstr>Калибровка магнитометра</vt:lpstr>
      <vt:lpstr>Результат калибровки магнитометра</vt:lpstr>
      <vt:lpstr>Калибровка солн датчиков</vt:lpstr>
      <vt:lpstr>Результат калибровки солн датчиков</vt:lpstr>
      <vt:lpstr>Блок-схема работы всех систем</vt:lpstr>
      <vt:lpstr>Блок-схема работы системы стабилизации</vt:lpstr>
      <vt:lpstr>Блок-схема работы системы ориентации</vt:lpstr>
      <vt:lpstr>Блок-схема работы полезной нагрузки</vt:lpstr>
      <vt:lpstr>Блок-схема работы всех систем спутника(подробно)</vt:lpstr>
      <vt:lpstr>Установлены все программы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д проверки ДУСа</dc:title>
  <dc:creator>Даниил Казаков</dc:creator>
  <cp:lastModifiedBy>Александр Краснов</cp:lastModifiedBy>
  <cp:revision>11</cp:revision>
  <dcterms:created xsi:type="dcterms:W3CDTF">2022-03-28T08:02:20Z</dcterms:created>
  <dcterms:modified xsi:type="dcterms:W3CDTF">2022-03-28T18:18:32Z</dcterms:modified>
</cp:coreProperties>
</file>